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01A61E" w14:textId="70E5C060" w:rsidR="002074FB" w:rsidRDefault="002074FB" w:rsidP="002074FB">
      <w:pPr>
        <w:tabs>
          <w:tab w:val="left" w:pos="1134"/>
        </w:tabs>
        <w:jc w:val="center"/>
      </w:pPr>
      <w:r>
        <w:t>JAWABAN</w:t>
      </w:r>
    </w:p>
    <w:p w14:paraId="39121A16" w14:textId="79485FA8" w:rsidR="002074FB" w:rsidRDefault="002074FB" w:rsidP="002074FB">
      <w:pPr>
        <w:tabs>
          <w:tab w:val="left" w:pos="1134"/>
        </w:tabs>
        <w:jc w:val="left"/>
      </w:pPr>
      <w:r>
        <w:t>Nama: Sendi Ardiyanto</w:t>
      </w:r>
    </w:p>
    <w:p w14:paraId="688AA059" w14:textId="72F7FC4D" w:rsidR="002074FB" w:rsidRDefault="002074FB" w:rsidP="002074FB">
      <w:pPr>
        <w:tabs>
          <w:tab w:val="left" w:pos="1134"/>
        </w:tabs>
        <w:jc w:val="left"/>
      </w:pPr>
      <w:r>
        <w:t>NIM:</w:t>
      </w:r>
      <w:r w:rsidRPr="002074FB">
        <w:t xml:space="preserve"> </w:t>
      </w:r>
      <w:r w:rsidRPr="002074FB">
        <w:t>7101220001</w:t>
      </w:r>
    </w:p>
    <w:p w14:paraId="58F399F1" w14:textId="65D1E803" w:rsidR="002074FB" w:rsidRDefault="002074FB" w:rsidP="002074FB">
      <w:pPr>
        <w:tabs>
          <w:tab w:val="left" w:pos="1134"/>
        </w:tabs>
        <w:jc w:val="left"/>
      </w:pPr>
      <w:r>
        <w:t>SISTEM KOMPUTER</w:t>
      </w:r>
    </w:p>
    <w:p w14:paraId="40BE9740" w14:textId="6ABD5C1F" w:rsidR="002074FB" w:rsidRDefault="002074FB" w:rsidP="002074FB">
      <w:pPr>
        <w:tabs>
          <w:tab w:val="left" w:pos="1134"/>
        </w:tabs>
        <w:jc w:val="left"/>
      </w:pPr>
    </w:p>
    <w:p w14:paraId="7D840459" w14:textId="77777777" w:rsidR="002074FB" w:rsidRDefault="002074FB" w:rsidP="002074FB">
      <w:pPr>
        <w:tabs>
          <w:tab w:val="left" w:pos="1134"/>
        </w:tabs>
        <w:jc w:val="left"/>
      </w:pPr>
    </w:p>
    <w:p w14:paraId="4AC1254C" w14:textId="77567CE0" w:rsidR="00A82BEE" w:rsidRDefault="00481E65" w:rsidP="00481E65">
      <w:pPr>
        <w:tabs>
          <w:tab w:val="left" w:pos="1134"/>
        </w:tabs>
      </w:pPr>
      <w:r>
        <w:t xml:space="preserve">1. Algoritma adalah suatu upaya dengan urutan operasi yang disusun secara logis dan sistematis untuk menyelesaikan suatu masalah untuk menghasilkan suatu output tertentu </w:t>
      </w:r>
    </w:p>
    <w:p w14:paraId="1C7257B4" w14:textId="6C6199CF" w:rsidR="00481E65" w:rsidRDefault="00481E65" w:rsidP="00481E65">
      <w:r>
        <w:t>Fungsi algoritma adlah pembuatan program komputer dengan mengubah perma</w:t>
      </w:r>
      <w:r w:rsidR="002074FB">
        <w:t xml:space="preserve">salahan ke bahasa </w:t>
      </w:r>
      <w:proofErr w:type="gramStart"/>
      <w:r w:rsidR="002074FB">
        <w:t>programan.`</w:t>
      </w:r>
      <w:proofErr w:type="gramEnd"/>
    </w:p>
    <w:p w14:paraId="4693353F" w14:textId="00E727CC" w:rsidR="00A82BEE" w:rsidRDefault="00A82BE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a.</w:t>
      </w:r>
      <w:r>
        <w:tab/>
        <w:t>Integer (int)</w:t>
      </w:r>
    </w:p>
    <w:p w14:paraId="78D9749A" w14:textId="73585F28" w:rsidR="00A82BEE" w:rsidRDefault="00A82BEE" w:rsidP="00A82BEE">
      <w:pPr>
        <w:pStyle w:val="ListParagraph"/>
        <w:tabs>
          <w:tab w:val="left" w:pos="1134"/>
        </w:tabs>
        <w:ind w:left="567"/>
      </w:pPr>
      <w:r>
        <w:t>b.</w:t>
      </w:r>
      <w:r>
        <w:tab/>
        <w:t>String (str)</w:t>
      </w:r>
    </w:p>
    <w:p w14:paraId="20478149" w14:textId="4B62997B" w:rsidR="00A82BEE" w:rsidRDefault="00A82BEE" w:rsidP="00A82BEE">
      <w:pPr>
        <w:pStyle w:val="ListParagraph"/>
        <w:tabs>
          <w:tab w:val="left" w:pos="1134"/>
        </w:tabs>
        <w:ind w:left="567"/>
      </w:pPr>
      <w:r>
        <w:t>c.</w:t>
      </w:r>
      <w:r>
        <w:tab/>
        <w:t>Float (float)</w:t>
      </w:r>
    </w:p>
    <w:p w14:paraId="20A6E804" w14:textId="54731D99" w:rsidR="00A82BEE" w:rsidRDefault="00A82BEE" w:rsidP="00A82BEE">
      <w:pPr>
        <w:pStyle w:val="ListParagraph"/>
        <w:tabs>
          <w:tab w:val="left" w:pos="1134"/>
        </w:tabs>
        <w:ind w:left="567"/>
      </w:pPr>
      <w:r>
        <w:t>d.</w:t>
      </w:r>
      <w:r>
        <w:tab/>
        <w:t>String (str)</w:t>
      </w:r>
    </w:p>
    <w:p w14:paraId="5F434674" w14:textId="3F70F2B4" w:rsidR="00A82BEE" w:rsidRDefault="00A82BEE" w:rsidP="00A82BEE">
      <w:pPr>
        <w:pStyle w:val="ListParagraph"/>
        <w:tabs>
          <w:tab w:val="left" w:pos="1134"/>
        </w:tabs>
        <w:ind w:left="567"/>
      </w:pPr>
      <w:r>
        <w:t>e.</w:t>
      </w:r>
      <w:r>
        <w:tab/>
        <w:t>String (str)</w:t>
      </w:r>
    </w:p>
    <w:p w14:paraId="6B1BC59F" w14:textId="77777777" w:rsidR="0058021E" w:rsidRDefault="0058021E" w:rsidP="00A82BEE">
      <w:pPr>
        <w:pStyle w:val="ListParagraph"/>
        <w:tabs>
          <w:tab w:val="left" w:pos="1134"/>
        </w:tabs>
        <w:ind w:left="567"/>
      </w:pPr>
    </w:p>
    <w:p w14:paraId="28E49556" w14:textId="774D1CD9" w:rsidR="00A82BEE" w:rsidRDefault="00A82BE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Algoritma:</w:t>
      </w:r>
    </w:p>
    <w:p w14:paraId="6458A784" w14:textId="3690EE5E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Program dimulai</w:t>
      </w:r>
    </w:p>
    <w:p w14:paraId="71155CC5" w14:textId="0E5A1932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User memasukkan harga normal (hnormal)</w:t>
      </w:r>
    </w:p>
    <w:p w14:paraId="23CCBAFC" w14:textId="27AE9983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harga kredit (hkredit) sama dengan 120% dari harga normal (hnormal)</w:t>
      </w:r>
    </w:p>
    <w:p w14:paraId="6B71B70C" w14:textId="0CCA85E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uang muka (umuka) sama dengan 30% dari harga kredit (hkredit)</w:t>
      </w:r>
    </w:p>
    <w:p w14:paraId="507F7F8D" w14:textId="22482D68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uang cicilan (ucicil) sama dengan harga kredit</w:t>
      </w:r>
      <w:r w:rsidR="0099673D">
        <w:t xml:space="preserve"> dikurang uang muka lalu</w:t>
      </w:r>
      <w:r>
        <w:t xml:space="preserve"> dibagi </w:t>
      </w:r>
      <w:r w:rsidR="0099673D">
        <w:t>12</w:t>
      </w:r>
    </w:p>
    <w:p w14:paraId="6EEC9432" w14:textId="27822E2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nampilkan output uang muka (umuka) dan uang cicilan (ucicil)</w:t>
      </w:r>
    </w:p>
    <w:p w14:paraId="48312D1D" w14:textId="424575B5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Program selesai</w:t>
      </w:r>
    </w:p>
    <w:p w14:paraId="7DC16F6D" w14:textId="3680635D" w:rsidR="00A82BEE" w:rsidRDefault="00A82BEE" w:rsidP="00A82BEE">
      <w:pPr>
        <w:tabs>
          <w:tab w:val="left" w:pos="1134"/>
        </w:tabs>
        <w:ind w:left="567"/>
      </w:pPr>
    </w:p>
    <w:p w14:paraId="7670B8AE" w14:textId="14CEFB34" w:rsidR="00A82BEE" w:rsidRDefault="00A82BEE" w:rsidP="00A82BEE">
      <w:pPr>
        <w:tabs>
          <w:tab w:val="left" w:pos="1134"/>
        </w:tabs>
        <w:ind w:left="567"/>
      </w:pPr>
      <w:r>
        <w:t>Pseudocode:</w:t>
      </w:r>
    </w:p>
    <w:p w14:paraId="1998149C" w14:textId="6E8E8FD7" w:rsidR="00A82BEE" w:rsidRDefault="00A82BEE" w:rsidP="00A82BEE">
      <w:pPr>
        <w:tabs>
          <w:tab w:val="left" w:pos="1134"/>
        </w:tabs>
        <w:ind w:left="567"/>
      </w:pPr>
      <w:r>
        <w:tab/>
      </w:r>
      <w:r w:rsidR="0099673D" w:rsidRPr="0099673D">
        <w:rPr>
          <w:noProof/>
        </w:rPr>
        <w:drawing>
          <wp:inline distT="0" distB="0" distL="0" distR="0" wp14:anchorId="6E311068" wp14:editId="6B4F55CC">
            <wp:extent cx="2410161" cy="1076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3B0B7" w14:textId="7575AFFF" w:rsidR="00A82BEE" w:rsidRDefault="00A82BEE" w:rsidP="00A82BEE">
      <w:pPr>
        <w:tabs>
          <w:tab w:val="left" w:pos="1134"/>
        </w:tabs>
        <w:ind w:left="567"/>
      </w:pPr>
      <w:r>
        <w:t>Flowchart:</w:t>
      </w:r>
      <w:r w:rsidR="0058021E" w:rsidRPr="0058021E">
        <w:t xml:space="preserve"> </w:t>
      </w:r>
    </w:p>
    <w:p w14:paraId="0B4DA3F5" w14:textId="08B3F31B" w:rsidR="00A82BEE" w:rsidRDefault="0099673D" w:rsidP="00A82BEE">
      <w:pPr>
        <w:tabs>
          <w:tab w:val="left" w:pos="1134"/>
        </w:tabs>
        <w:ind w:left="567"/>
      </w:pPr>
      <w:r>
        <w:lastRenderedPageBreak/>
        <w:tab/>
      </w:r>
      <w:r w:rsidR="00F5148F">
        <w:object w:dxaOrig="2551" w:dyaOrig="5835" w14:anchorId="39490B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5pt;height:291.75pt" o:ole="">
            <v:imagedata r:id="rId7" o:title=""/>
          </v:shape>
          <o:OLEObject Type="Embed" ProgID="Visio.Drawing.15" ShapeID="_x0000_i1025" DrawAspect="Content" ObjectID="_1737444579" r:id="rId8"/>
        </w:object>
      </w:r>
    </w:p>
    <w:p w14:paraId="7A8210FF" w14:textId="6AD2FDB2" w:rsidR="00F5148F" w:rsidRDefault="00F5148F" w:rsidP="00A82BEE">
      <w:pPr>
        <w:tabs>
          <w:tab w:val="left" w:pos="1134"/>
        </w:tabs>
        <w:ind w:left="567"/>
      </w:pPr>
    </w:p>
    <w:p w14:paraId="3B5B87A1" w14:textId="77777777" w:rsidR="00F5148F" w:rsidRDefault="00F5148F" w:rsidP="00A82BEE">
      <w:pPr>
        <w:tabs>
          <w:tab w:val="left" w:pos="1134"/>
        </w:tabs>
        <w:ind w:left="567"/>
      </w:pPr>
    </w:p>
    <w:p w14:paraId="345A1400" w14:textId="4D1E0102" w:rsidR="0099673D" w:rsidRDefault="0099673D" w:rsidP="00A82BEE">
      <w:pPr>
        <w:tabs>
          <w:tab w:val="left" w:pos="1134"/>
        </w:tabs>
        <w:ind w:left="567"/>
      </w:pPr>
      <w:r>
        <w:t>Source Code:</w:t>
      </w:r>
    </w:p>
    <w:p w14:paraId="13198A63" w14:textId="4A7CF9C6" w:rsidR="0099673D" w:rsidRDefault="0099673D" w:rsidP="00A82BEE">
      <w:pPr>
        <w:tabs>
          <w:tab w:val="left" w:pos="1134"/>
        </w:tabs>
        <w:ind w:left="567"/>
      </w:pPr>
      <w:r>
        <w:tab/>
      </w:r>
      <w:r w:rsidR="004A3DB0" w:rsidRPr="004A3DB0">
        <w:rPr>
          <w:noProof/>
        </w:rPr>
        <w:drawing>
          <wp:inline distT="0" distB="0" distL="0" distR="0" wp14:anchorId="3786FC1E" wp14:editId="5082E6E9">
            <wp:extent cx="5010849" cy="1848108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AA1E0" w14:textId="15BB89FF" w:rsidR="0058021E" w:rsidRDefault="004A3DB0" w:rsidP="00A82BEE">
      <w:pPr>
        <w:tabs>
          <w:tab w:val="left" w:pos="1134"/>
        </w:tabs>
        <w:ind w:left="567"/>
      </w:pPr>
      <w:r>
        <w:t>Output:</w:t>
      </w:r>
    </w:p>
    <w:p w14:paraId="56A9A9B7" w14:textId="6711E4BF" w:rsidR="004A3DB0" w:rsidRDefault="004A3DB0" w:rsidP="00A82BEE">
      <w:pPr>
        <w:tabs>
          <w:tab w:val="left" w:pos="1134"/>
        </w:tabs>
        <w:ind w:left="567"/>
      </w:pPr>
      <w:r>
        <w:tab/>
      </w:r>
      <w:r w:rsidR="00F05B85">
        <w:rPr>
          <w:noProof/>
        </w:rPr>
        <w:t xml:space="preserve"> </w:t>
      </w:r>
      <w:r w:rsidR="00A11392">
        <w:rPr>
          <w:noProof/>
        </w:rPr>
        <w:drawing>
          <wp:inline distT="0" distB="0" distL="0" distR="0" wp14:anchorId="34816667" wp14:editId="04240FB6">
            <wp:extent cx="3552825" cy="26955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824F0" w14:textId="77777777" w:rsidR="004A3DB0" w:rsidRDefault="004A3DB0" w:rsidP="00A82BEE">
      <w:pPr>
        <w:tabs>
          <w:tab w:val="left" w:pos="1134"/>
        </w:tabs>
        <w:ind w:left="567"/>
      </w:pPr>
    </w:p>
    <w:p w14:paraId="38A52635" w14:textId="0F1E5409" w:rsidR="00A82BEE" w:rsidRDefault="0058021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Source Code:</w:t>
      </w:r>
    </w:p>
    <w:p w14:paraId="198A911F" w14:textId="32660D0E" w:rsidR="0058021E" w:rsidRDefault="0058021E" w:rsidP="0058021E">
      <w:pPr>
        <w:pStyle w:val="ListParagraph"/>
        <w:tabs>
          <w:tab w:val="left" w:pos="1134"/>
        </w:tabs>
        <w:ind w:left="567"/>
      </w:pPr>
      <w:r>
        <w:tab/>
      </w:r>
      <w:r w:rsidRPr="0058021E">
        <w:rPr>
          <w:noProof/>
        </w:rPr>
        <w:drawing>
          <wp:inline distT="0" distB="0" distL="0" distR="0" wp14:anchorId="6654F758" wp14:editId="64A1E89F">
            <wp:extent cx="1400370" cy="97168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F9E24" w14:textId="3A40A946" w:rsidR="0058021E" w:rsidRDefault="0058021E" w:rsidP="0058021E">
      <w:pPr>
        <w:pStyle w:val="ListParagraph"/>
        <w:tabs>
          <w:tab w:val="left" w:pos="1134"/>
        </w:tabs>
        <w:ind w:left="567"/>
      </w:pPr>
      <w:r>
        <w:t>Output:</w:t>
      </w:r>
    </w:p>
    <w:p w14:paraId="5DAAB094" w14:textId="16D6A6EE" w:rsidR="0058021E" w:rsidRDefault="0058021E" w:rsidP="0058021E">
      <w:pPr>
        <w:pStyle w:val="ListParagraph"/>
        <w:tabs>
          <w:tab w:val="left" w:pos="1134"/>
        </w:tabs>
        <w:ind w:left="567"/>
      </w:pPr>
      <w:r>
        <w:tab/>
      </w:r>
      <w:r w:rsidR="00A11392">
        <w:rPr>
          <w:noProof/>
        </w:rPr>
        <w:drawing>
          <wp:inline distT="0" distB="0" distL="0" distR="0" wp14:anchorId="43CEB514" wp14:editId="6A358C43">
            <wp:extent cx="5139690" cy="135255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969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9A6EE" w14:textId="76C5A56A" w:rsidR="0058021E" w:rsidRDefault="0058021E" w:rsidP="0058021E">
      <w:pPr>
        <w:pStyle w:val="ListParagraph"/>
        <w:tabs>
          <w:tab w:val="left" w:pos="1134"/>
        </w:tabs>
        <w:ind w:left="567"/>
      </w:pPr>
    </w:p>
    <w:p w14:paraId="1767D31D" w14:textId="1E5114FA" w:rsidR="0058021E" w:rsidRDefault="0058021E" w:rsidP="0058021E">
      <w:pPr>
        <w:pStyle w:val="ListParagraph"/>
        <w:tabs>
          <w:tab w:val="left" w:pos="1134"/>
        </w:tabs>
        <w:ind w:left="567"/>
      </w:pPr>
    </w:p>
    <w:p w14:paraId="279E6E4C" w14:textId="03FA2B49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2F5B428C" w14:textId="5B14C315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468CEEBF" w14:textId="27AFE15E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21658DAB" w14:textId="4FF8ADA4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122A4239" w14:textId="7A3B4FC8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5070AC02" w14:textId="0D83A86A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41586429" w14:textId="77777777" w:rsidR="00A11392" w:rsidRDefault="00A11392" w:rsidP="00A11392">
      <w:pPr>
        <w:tabs>
          <w:tab w:val="left" w:pos="1134"/>
        </w:tabs>
      </w:pPr>
    </w:p>
    <w:p w14:paraId="14293A9C" w14:textId="192B88B3" w:rsidR="0058021E" w:rsidRDefault="00A11392" w:rsidP="00A11392">
      <w:pPr>
        <w:tabs>
          <w:tab w:val="left" w:pos="1134"/>
        </w:tabs>
      </w:pPr>
      <w:r>
        <w:t xml:space="preserve">5. </w:t>
      </w:r>
      <w:r w:rsidR="0058021E">
        <w:t>Source Code:</w:t>
      </w:r>
    </w:p>
    <w:p w14:paraId="6242A2E4" w14:textId="7F16874A" w:rsidR="00F5148F" w:rsidRDefault="0058021E" w:rsidP="004A3DB0">
      <w:pPr>
        <w:pStyle w:val="ListParagraph"/>
        <w:tabs>
          <w:tab w:val="left" w:pos="1134"/>
        </w:tabs>
        <w:ind w:left="567"/>
      </w:pPr>
      <w:r>
        <w:tab/>
      </w:r>
      <w:r w:rsidR="00F5148F" w:rsidRPr="00F5148F">
        <w:rPr>
          <w:noProof/>
        </w:rPr>
        <w:drawing>
          <wp:inline distT="0" distB="0" distL="0" distR="0" wp14:anchorId="76B08F32" wp14:editId="6E726A05">
            <wp:extent cx="5010849" cy="287695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287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148F">
        <w:t>Output:</w:t>
      </w:r>
    </w:p>
    <w:p w14:paraId="5166D690" w14:textId="625C44D2" w:rsidR="00F5148F" w:rsidRDefault="00F5148F" w:rsidP="00E05829">
      <w:pPr>
        <w:pStyle w:val="ListParagraph"/>
        <w:tabs>
          <w:tab w:val="left" w:pos="1134"/>
        </w:tabs>
        <w:ind w:left="567"/>
      </w:pPr>
      <w:r>
        <w:tab/>
      </w:r>
      <w:r w:rsidR="00A11392">
        <w:rPr>
          <w:noProof/>
        </w:rPr>
        <w:drawing>
          <wp:inline distT="0" distB="0" distL="0" distR="0" wp14:anchorId="08C92813" wp14:editId="40F735BE">
            <wp:extent cx="3691251" cy="2200275"/>
            <wp:effectExtent l="0" t="0" r="508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8657" cy="220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B065F" w14:textId="2F103C2F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CE1B077" w14:textId="193B937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D94BB42" w14:textId="6DE09EF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D3ED785" w14:textId="4EDF044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CB3CE0A" w14:textId="78F442F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4DB96501" w14:textId="5C64B399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E4AE56D" w14:textId="3A504F3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35FB581B" w14:textId="066FD1F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0AD68F28" w14:textId="643E9B4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0D76036" w14:textId="7192CFA8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8354A48" w14:textId="1F6F758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1FBF5C3" w14:textId="0A10052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3A224F9" w14:textId="1E7137B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872C6A9" w14:textId="663C2C2A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D774151" w14:textId="5311962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64B9DB7C" w14:textId="49262047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6B123C6" w14:textId="64B656EB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4231561B" w14:textId="79C1106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E9EAA36" w14:textId="27F4CA6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504F9AD" w14:textId="5AEB472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0F156CD3" w14:textId="43FCA35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91C6164" w14:textId="53DA101C" w:rsidR="00A11392" w:rsidRDefault="00A11392" w:rsidP="00A11392">
      <w:pPr>
        <w:tabs>
          <w:tab w:val="left" w:pos="1134"/>
        </w:tabs>
      </w:pPr>
    </w:p>
    <w:p w14:paraId="6FA8EE71" w14:textId="77777777" w:rsidR="00A11392" w:rsidRDefault="00A11392" w:rsidP="00A11392">
      <w:pPr>
        <w:tabs>
          <w:tab w:val="left" w:pos="1134"/>
        </w:tabs>
      </w:pPr>
    </w:p>
    <w:p w14:paraId="2DCD66BE" w14:textId="58BE4355" w:rsidR="0058021E" w:rsidRDefault="00A11392" w:rsidP="00A11392">
      <w:pPr>
        <w:tabs>
          <w:tab w:val="left" w:pos="1134"/>
        </w:tabs>
      </w:pPr>
      <w:r>
        <w:t xml:space="preserve">6. </w:t>
      </w:r>
      <w:r w:rsidR="0058021E">
        <w:t>Source Code:</w:t>
      </w:r>
    </w:p>
    <w:p w14:paraId="6A1FF65F" w14:textId="71422807" w:rsidR="00F5148F" w:rsidRDefault="00F5148F" w:rsidP="00F5148F">
      <w:pPr>
        <w:pStyle w:val="ListParagraph"/>
        <w:tabs>
          <w:tab w:val="left" w:pos="1134"/>
        </w:tabs>
        <w:ind w:left="567"/>
      </w:pPr>
      <w:r>
        <w:tab/>
      </w:r>
      <w:r w:rsidRPr="00F5148F">
        <w:rPr>
          <w:noProof/>
        </w:rPr>
        <w:drawing>
          <wp:inline distT="0" distB="0" distL="0" distR="0" wp14:anchorId="50729661" wp14:editId="56FFEA98">
            <wp:extent cx="5010849" cy="670653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6706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C2E85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38799414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4E9F938B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2D0CC0A6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1998D574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46E32C63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44CE66D8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30FE8436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65CFCD72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368F1927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59D9EBFC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442E6A95" w14:textId="77777777" w:rsidR="00A11392" w:rsidRDefault="00A11392" w:rsidP="00F5148F">
      <w:pPr>
        <w:pStyle w:val="ListParagraph"/>
        <w:tabs>
          <w:tab w:val="left" w:pos="1134"/>
        </w:tabs>
        <w:ind w:left="567"/>
      </w:pPr>
    </w:p>
    <w:p w14:paraId="12068CF5" w14:textId="7D536522" w:rsidR="00F5148F" w:rsidRDefault="00A11392" w:rsidP="00F5148F">
      <w:pPr>
        <w:pStyle w:val="ListParagraph"/>
        <w:tabs>
          <w:tab w:val="left" w:pos="1134"/>
        </w:tabs>
        <w:ind w:left="567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63DBE893" wp14:editId="6D1D2B9C">
            <wp:simplePos x="0" y="0"/>
            <wp:positionH relativeFrom="column">
              <wp:posOffset>723900</wp:posOffset>
            </wp:positionH>
            <wp:positionV relativeFrom="paragraph">
              <wp:posOffset>177165</wp:posOffset>
            </wp:positionV>
            <wp:extent cx="4232275" cy="5019675"/>
            <wp:effectExtent l="0" t="0" r="0" b="9525"/>
            <wp:wrapTight wrapText="bothSides">
              <wp:wrapPolygon edited="0">
                <wp:start x="0" y="0"/>
                <wp:lineTo x="0" y="21559"/>
                <wp:lineTo x="21487" y="21559"/>
                <wp:lineTo x="21487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227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5148F">
        <w:t>Output:</w:t>
      </w:r>
    </w:p>
    <w:p w14:paraId="250FBD31" w14:textId="75D4BC94" w:rsidR="00E05829" w:rsidRDefault="00F5148F" w:rsidP="004A3DB0">
      <w:pPr>
        <w:pStyle w:val="ListParagraph"/>
        <w:tabs>
          <w:tab w:val="left" w:pos="1134"/>
        </w:tabs>
        <w:ind w:left="567"/>
      </w:pPr>
      <w:r>
        <w:tab/>
      </w:r>
    </w:p>
    <w:p w14:paraId="150C6FBB" w14:textId="77777777" w:rsidR="00A11392" w:rsidRDefault="00A11392" w:rsidP="00F5148F">
      <w:pPr>
        <w:tabs>
          <w:tab w:val="left" w:pos="1134"/>
        </w:tabs>
      </w:pPr>
    </w:p>
    <w:p w14:paraId="0B449C1D" w14:textId="77777777" w:rsidR="00A11392" w:rsidRDefault="00A11392" w:rsidP="00F5148F">
      <w:pPr>
        <w:tabs>
          <w:tab w:val="left" w:pos="1134"/>
        </w:tabs>
      </w:pPr>
    </w:p>
    <w:p w14:paraId="59C6B725" w14:textId="77777777" w:rsidR="00A11392" w:rsidRDefault="00A11392" w:rsidP="00F5148F">
      <w:pPr>
        <w:tabs>
          <w:tab w:val="left" w:pos="1134"/>
        </w:tabs>
      </w:pPr>
    </w:p>
    <w:p w14:paraId="6655424B" w14:textId="77777777" w:rsidR="00A11392" w:rsidRDefault="00A11392" w:rsidP="00F5148F">
      <w:pPr>
        <w:tabs>
          <w:tab w:val="left" w:pos="1134"/>
        </w:tabs>
      </w:pPr>
    </w:p>
    <w:p w14:paraId="10F632DF" w14:textId="77777777" w:rsidR="00A11392" w:rsidRDefault="00A11392" w:rsidP="00F5148F">
      <w:pPr>
        <w:tabs>
          <w:tab w:val="left" w:pos="1134"/>
        </w:tabs>
      </w:pPr>
    </w:p>
    <w:p w14:paraId="36D92615" w14:textId="77777777" w:rsidR="00A11392" w:rsidRDefault="00A11392" w:rsidP="00F5148F">
      <w:pPr>
        <w:tabs>
          <w:tab w:val="left" w:pos="1134"/>
        </w:tabs>
      </w:pPr>
    </w:p>
    <w:p w14:paraId="089DA591" w14:textId="77777777" w:rsidR="00A11392" w:rsidRDefault="00A11392" w:rsidP="00F5148F">
      <w:pPr>
        <w:tabs>
          <w:tab w:val="left" w:pos="1134"/>
        </w:tabs>
      </w:pPr>
    </w:p>
    <w:p w14:paraId="54692DE0" w14:textId="77777777" w:rsidR="00A11392" w:rsidRDefault="00A11392" w:rsidP="00F5148F">
      <w:pPr>
        <w:tabs>
          <w:tab w:val="left" w:pos="1134"/>
        </w:tabs>
      </w:pPr>
    </w:p>
    <w:p w14:paraId="5DC10DBD" w14:textId="77777777" w:rsidR="00A11392" w:rsidRDefault="00A11392" w:rsidP="00F5148F">
      <w:pPr>
        <w:tabs>
          <w:tab w:val="left" w:pos="1134"/>
        </w:tabs>
      </w:pPr>
    </w:p>
    <w:p w14:paraId="6DE598DB" w14:textId="77777777" w:rsidR="00A11392" w:rsidRDefault="00A11392" w:rsidP="00F5148F">
      <w:pPr>
        <w:tabs>
          <w:tab w:val="left" w:pos="1134"/>
        </w:tabs>
      </w:pPr>
    </w:p>
    <w:p w14:paraId="79209D4B" w14:textId="77777777" w:rsidR="00A11392" w:rsidRDefault="00A11392" w:rsidP="00F5148F">
      <w:pPr>
        <w:tabs>
          <w:tab w:val="left" w:pos="1134"/>
        </w:tabs>
      </w:pPr>
    </w:p>
    <w:p w14:paraId="5AF1F8CE" w14:textId="77777777" w:rsidR="00A11392" w:rsidRDefault="00A11392" w:rsidP="00F5148F">
      <w:pPr>
        <w:tabs>
          <w:tab w:val="left" w:pos="1134"/>
        </w:tabs>
      </w:pPr>
    </w:p>
    <w:p w14:paraId="0D9435B1" w14:textId="77777777" w:rsidR="00A11392" w:rsidRDefault="00A11392" w:rsidP="00F5148F">
      <w:pPr>
        <w:tabs>
          <w:tab w:val="left" w:pos="1134"/>
        </w:tabs>
      </w:pPr>
    </w:p>
    <w:p w14:paraId="6C759DE8" w14:textId="77777777" w:rsidR="00A11392" w:rsidRDefault="00A11392" w:rsidP="00F5148F">
      <w:pPr>
        <w:tabs>
          <w:tab w:val="left" w:pos="1134"/>
        </w:tabs>
      </w:pPr>
    </w:p>
    <w:p w14:paraId="32DE5F47" w14:textId="77777777" w:rsidR="00A11392" w:rsidRDefault="00A11392" w:rsidP="00F5148F">
      <w:pPr>
        <w:tabs>
          <w:tab w:val="left" w:pos="1134"/>
        </w:tabs>
      </w:pPr>
    </w:p>
    <w:p w14:paraId="6B7BA998" w14:textId="77777777" w:rsidR="00A11392" w:rsidRDefault="00A11392" w:rsidP="00F5148F">
      <w:pPr>
        <w:tabs>
          <w:tab w:val="left" w:pos="1134"/>
        </w:tabs>
      </w:pPr>
    </w:p>
    <w:p w14:paraId="08BA7414" w14:textId="77777777" w:rsidR="00A11392" w:rsidRDefault="00A11392" w:rsidP="00F5148F">
      <w:pPr>
        <w:tabs>
          <w:tab w:val="left" w:pos="1134"/>
        </w:tabs>
      </w:pPr>
    </w:p>
    <w:p w14:paraId="74FF4AEE" w14:textId="77777777" w:rsidR="00A11392" w:rsidRDefault="00A11392" w:rsidP="00F5148F">
      <w:pPr>
        <w:tabs>
          <w:tab w:val="left" w:pos="1134"/>
        </w:tabs>
      </w:pPr>
    </w:p>
    <w:p w14:paraId="417683AE" w14:textId="77777777" w:rsidR="00A11392" w:rsidRDefault="00A11392" w:rsidP="00F5148F">
      <w:pPr>
        <w:tabs>
          <w:tab w:val="left" w:pos="1134"/>
        </w:tabs>
      </w:pPr>
    </w:p>
    <w:p w14:paraId="6069EC43" w14:textId="77777777" w:rsidR="00A11392" w:rsidRDefault="00A11392" w:rsidP="00F5148F">
      <w:pPr>
        <w:tabs>
          <w:tab w:val="left" w:pos="1134"/>
        </w:tabs>
      </w:pPr>
    </w:p>
    <w:p w14:paraId="5709A3B0" w14:textId="77777777" w:rsidR="00A11392" w:rsidRDefault="00A11392" w:rsidP="00F5148F">
      <w:pPr>
        <w:tabs>
          <w:tab w:val="left" w:pos="1134"/>
        </w:tabs>
      </w:pPr>
    </w:p>
    <w:p w14:paraId="5B161BFB" w14:textId="77777777" w:rsidR="00A11392" w:rsidRDefault="00A11392" w:rsidP="00F5148F">
      <w:pPr>
        <w:tabs>
          <w:tab w:val="left" w:pos="1134"/>
        </w:tabs>
      </w:pPr>
    </w:p>
    <w:p w14:paraId="79117AEA" w14:textId="77777777" w:rsidR="00A11392" w:rsidRDefault="00A11392" w:rsidP="00F5148F">
      <w:pPr>
        <w:tabs>
          <w:tab w:val="left" w:pos="1134"/>
        </w:tabs>
      </w:pPr>
    </w:p>
    <w:p w14:paraId="15FF0CDB" w14:textId="77777777" w:rsidR="00A11392" w:rsidRDefault="00A11392" w:rsidP="00F5148F">
      <w:pPr>
        <w:tabs>
          <w:tab w:val="left" w:pos="1134"/>
        </w:tabs>
      </w:pPr>
    </w:p>
    <w:p w14:paraId="4226FFCB" w14:textId="77777777" w:rsidR="00A11392" w:rsidRDefault="00A11392" w:rsidP="00F5148F">
      <w:pPr>
        <w:tabs>
          <w:tab w:val="left" w:pos="1134"/>
        </w:tabs>
      </w:pPr>
    </w:p>
    <w:p w14:paraId="6342456B" w14:textId="77777777" w:rsidR="00A11392" w:rsidRDefault="00A11392" w:rsidP="00F5148F">
      <w:pPr>
        <w:tabs>
          <w:tab w:val="left" w:pos="1134"/>
        </w:tabs>
      </w:pPr>
    </w:p>
    <w:p w14:paraId="196FADA6" w14:textId="77777777" w:rsidR="00A11392" w:rsidRDefault="00A11392" w:rsidP="00F5148F">
      <w:pPr>
        <w:tabs>
          <w:tab w:val="left" w:pos="1134"/>
        </w:tabs>
      </w:pPr>
    </w:p>
    <w:p w14:paraId="0B0246B6" w14:textId="77777777" w:rsidR="00A11392" w:rsidRDefault="00A11392" w:rsidP="00F5148F">
      <w:pPr>
        <w:tabs>
          <w:tab w:val="left" w:pos="1134"/>
        </w:tabs>
      </w:pPr>
    </w:p>
    <w:p w14:paraId="74D97B18" w14:textId="77777777" w:rsidR="00A11392" w:rsidRDefault="00A11392" w:rsidP="00F5148F">
      <w:pPr>
        <w:tabs>
          <w:tab w:val="left" w:pos="1134"/>
        </w:tabs>
      </w:pPr>
    </w:p>
    <w:p w14:paraId="788C0F2C" w14:textId="77777777" w:rsidR="00A11392" w:rsidRDefault="00A11392" w:rsidP="00F5148F">
      <w:pPr>
        <w:tabs>
          <w:tab w:val="left" w:pos="1134"/>
        </w:tabs>
      </w:pPr>
    </w:p>
    <w:p w14:paraId="141B4CCF" w14:textId="77777777" w:rsidR="00A11392" w:rsidRDefault="00A11392" w:rsidP="00F5148F">
      <w:pPr>
        <w:tabs>
          <w:tab w:val="left" w:pos="1134"/>
        </w:tabs>
      </w:pPr>
    </w:p>
    <w:p w14:paraId="1FDFB49C" w14:textId="77777777" w:rsidR="00A11392" w:rsidRDefault="00A11392" w:rsidP="00F5148F">
      <w:pPr>
        <w:tabs>
          <w:tab w:val="left" w:pos="1134"/>
        </w:tabs>
      </w:pPr>
    </w:p>
    <w:p w14:paraId="519922D5" w14:textId="77777777" w:rsidR="00A11392" w:rsidRDefault="00A11392" w:rsidP="00F5148F">
      <w:pPr>
        <w:tabs>
          <w:tab w:val="left" w:pos="1134"/>
        </w:tabs>
      </w:pPr>
    </w:p>
    <w:p w14:paraId="1C907D28" w14:textId="77777777" w:rsidR="00A11392" w:rsidRDefault="00A11392" w:rsidP="00F5148F">
      <w:pPr>
        <w:tabs>
          <w:tab w:val="left" w:pos="1134"/>
        </w:tabs>
      </w:pPr>
    </w:p>
    <w:p w14:paraId="167750F3" w14:textId="77777777" w:rsidR="00A11392" w:rsidRDefault="00A11392" w:rsidP="00F5148F">
      <w:pPr>
        <w:tabs>
          <w:tab w:val="left" w:pos="1134"/>
        </w:tabs>
      </w:pPr>
    </w:p>
    <w:p w14:paraId="321DFEFE" w14:textId="77777777" w:rsidR="00A11392" w:rsidRDefault="00A11392" w:rsidP="00F5148F">
      <w:pPr>
        <w:tabs>
          <w:tab w:val="left" w:pos="1134"/>
        </w:tabs>
      </w:pPr>
    </w:p>
    <w:p w14:paraId="06EC4D6D" w14:textId="77777777" w:rsidR="00A11392" w:rsidRDefault="00A11392" w:rsidP="00F5148F">
      <w:pPr>
        <w:tabs>
          <w:tab w:val="left" w:pos="1134"/>
        </w:tabs>
      </w:pPr>
    </w:p>
    <w:p w14:paraId="189BC3E0" w14:textId="77777777" w:rsidR="00A11392" w:rsidRDefault="00A11392" w:rsidP="00F5148F">
      <w:pPr>
        <w:tabs>
          <w:tab w:val="left" w:pos="1134"/>
        </w:tabs>
      </w:pPr>
    </w:p>
    <w:p w14:paraId="27404CE7" w14:textId="77777777" w:rsidR="00A11392" w:rsidRDefault="00A11392" w:rsidP="00F5148F">
      <w:pPr>
        <w:tabs>
          <w:tab w:val="left" w:pos="1134"/>
        </w:tabs>
      </w:pPr>
    </w:p>
    <w:p w14:paraId="03C9953D" w14:textId="77777777" w:rsidR="00A11392" w:rsidRDefault="00A11392" w:rsidP="00F5148F">
      <w:pPr>
        <w:tabs>
          <w:tab w:val="left" w:pos="1134"/>
        </w:tabs>
      </w:pPr>
    </w:p>
    <w:p w14:paraId="2961BE93" w14:textId="77777777" w:rsidR="00A11392" w:rsidRDefault="00A11392" w:rsidP="00F5148F">
      <w:pPr>
        <w:tabs>
          <w:tab w:val="left" w:pos="1134"/>
        </w:tabs>
      </w:pPr>
    </w:p>
    <w:p w14:paraId="0BFB54E8" w14:textId="77777777" w:rsidR="00A11392" w:rsidRDefault="00A11392" w:rsidP="00F5148F">
      <w:pPr>
        <w:tabs>
          <w:tab w:val="left" w:pos="1134"/>
        </w:tabs>
      </w:pPr>
    </w:p>
    <w:p w14:paraId="2A92FA52" w14:textId="77777777" w:rsidR="00A11392" w:rsidRDefault="00A11392" w:rsidP="00F5148F">
      <w:pPr>
        <w:tabs>
          <w:tab w:val="left" w:pos="1134"/>
        </w:tabs>
      </w:pPr>
    </w:p>
    <w:p w14:paraId="20C7DD53" w14:textId="77777777" w:rsidR="00A11392" w:rsidRDefault="00A11392" w:rsidP="00F5148F">
      <w:pPr>
        <w:tabs>
          <w:tab w:val="left" w:pos="1134"/>
        </w:tabs>
      </w:pPr>
    </w:p>
    <w:p w14:paraId="5C99ADA4" w14:textId="77777777" w:rsidR="00A11392" w:rsidRDefault="00A11392" w:rsidP="00F5148F">
      <w:pPr>
        <w:tabs>
          <w:tab w:val="left" w:pos="1134"/>
        </w:tabs>
      </w:pPr>
    </w:p>
    <w:p w14:paraId="457B638E" w14:textId="77777777" w:rsidR="00A11392" w:rsidRDefault="00A11392" w:rsidP="00F5148F">
      <w:pPr>
        <w:tabs>
          <w:tab w:val="left" w:pos="1134"/>
        </w:tabs>
      </w:pPr>
    </w:p>
    <w:p w14:paraId="0BE7CDAF" w14:textId="77777777" w:rsidR="00A11392" w:rsidRDefault="00A11392" w:rsidP="00F5148F">
      <w:pPr>
        <w:tabs>
          <w:tab w:val="left" w:pos="1134"/>
        </w:tabs>
      </w:pPr>
    </w:p>
    <w:p w14:paraId="7FEEDA70" w14:textId="29A7229E" w:rsidR="00F5148F" w:rsidRDefault="00F5148F" w:rsidP="00F5148F">
      <w:pPr>
        <w:tabs>
          <w:tab w:val="left" w:pos="1134"/>
        </w:tabs>
      </w:pPr>
      <w:r>
        <w:t>TYPE C</w:t>
      </w:r>
    </w:p>
    <w:p w14:paraId="7A77D92E" w14:textId="62D3BE8F" w:rsidR="00F5148F" w:rsidRDefault="00F5148F" w:rsidP="00F5148F">
      <w:r>
        <w:t>Source Code:</w:t>
      </w:r>
    </w:p>
    <w:p w14:paraId="61CCB500" w14:textId="6335A1AD" w:rsidR="00F5148F" w:rsidRDefault="00F5148F" w:rsidP="00F5148F"/>
    <w:p w14:paraId="3AF9CCB1" w14:textId="2D9C1955" w:rsidR="00F5148F" w:rsidRDefault="00A11392" w:rsidP="00F5148F">
      <w:r w:rsidRPr="00F5148F">
        <w:rPr>
          <w:noProof/>
        </w:rPr>
        <w:drawing>
          <wp:anchor distT="0" distB="0" distL="114300" distR="114300" simplePos="0" relativeHeight="251660288" behindDoc="1" locked="0" layoutInCell="1" allowOverlap="1" wp14:anchorId="5884ADAA" wp14:editId="75074026">
            <wp:simplePos x="0" y="0"/>
            <wp:positionH relativeFrom="margin">
              <wp:posOffset>0</wp:posOffset>
            </wp:positionH>
            <wp:positionV relativeFrom="paragraph">
              <wp:posOffset>180340</wp:posOffset>
            </wp:positionV>
            <wp:extent cx="5731510" cy="5153025"/>
            <wp:effectExtent l="0" t="0" r="2540" b="9525"/>
            <wp:wrapTight wrapText="bothSides">
              <wp:wrapPolygon edited="0">
                <wp:start x="0" y="0"/>
                <wp:lineTo x="0" y="21560"/>
                <wp:lineTo x="21538" y="21560"/>
                <wp:lineTo x="21538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0791E90A" w14:textId="03A5D304" w:rsidR="00F5148F" w:rsidRDefault="00F5148F" w:rsidP="00F5148F"/>
    <w:p w14:paraId="0B9D04A4" w14:textId="21C7C64C" w:rsidR="00F5148F" w:rsidRDefault="00F5148F" w:rsidP="00F5148F"/>
    <w:p w14:paraId="080F065D" w14:textId="4373CC77" w:rsidR="00F5148F" w:rsidRDefault="00F5148F" w:rsidP="00F5148F"/>
    <w:p w14:paraId="6E6D68E6" w14:textId="77777777" w:rsidR="002C0819" w:rsidRDefault="002C0819" w:rsidP="00F5148F"/>
    <w:p w14:paraId="15820CAD" w14:textId="77777777" w:rsidR="002C0819" w:rsidRDefault="002C0819" w:rsidP="00F5148F"/>
    <w:p w14:paraId="10233372" w14:textId="77777777" w:rsidR="002C0819" w:rsidRDefault="002C0819" w:rsidP="00F5148F"/>
    <w:p w14:paraId="1667EA97" w14:textId="77777777" w:rsidR="002C0819" w:rsidRDefault="002C0819" w:rsidP="00F5148F"/>
    <w:p w14:paraId="1A35D2C3" w14:textId="77777777" w:rsidR="002C0819" w:rsidRDefault="002C0819" w:rsidP="00F5148F"/>
    <w:p w14:paraId="317C4987" w14:textId="77777777" w:rsidR="002C0819" w:rsidRDefault="002C0819" w:rsidP="00F5148F"/>
    <w:p w14:paraId="72DEC22F" w14:textId="77777777" w:rsidR="002C0819" w:rsidRDefault="002C0819" w:rsidP="00F5148F"/>
    <w:p w14:paraId="4E361125" w14:textId="77777777" w:rsidR="002C0819" w:rsidRDefault="002C0819" w:rsidP="00F5148F"/>
    <w:p w14:paraId="2DA50741" w14:textId="77777777" w:rsidR="002C0819" w:rsidRDefault="002C0819" w:rsidP="00F5148F"/>
    <w:p w14:paraId="2DB4E4C7" w14:textId="77777777" w:rsidR="002C0819" w:rsidRDefault="002C0819" w:rsidP="00F5148F"/>
    <w:p w14:paraId="586761B0" w14:textId="77777777" w:rsidR="002C0819" w:rsidRDefault="002C0819" w:rsidP="00F5148F"/>
    <w:p w14:paraId="695FF728" w14:textId="77777777" w:rsidR="002C0819" w:rsidRDefault="002C0819" w:rsidP="00F5148F"/>
    <w:p w14:paraId="3DB03721" w14:textId="77777777" w:rsidR="002C0819" w:rsidRDefault="002C0819" w:rsidP="00F5148F"/>
    <w:p w14:paraId="4C77D14A" w14:textId="6931FC7D" w:rsidR="00F5148F" w:rsidRDefault="002C0819" w:rsidP="00F5148F">
      <w:r>
        <w:t>Output:</w:t>
      </w:r>
    </w:p>
    <w:p w14:paraId="4B116C33" w14:textId="528D60BA" w:rsidR="002C0819" w:rsidRDefault="002C0819" w:rsidP="00F5148F">
      <w:r>
        <w:rPr>
          <w:noProof/>
        </w:rPr>
        <w:drawing>
          <wp:inline distT="0" distB="0" distL="0" distR="0" wp14:anchorId="14C494EB" wp14:editId="101E4E4A">
            <wp:extent cx="5661660" cy="48101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571" cy="481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19CEE" w14:textId="34BE43C8" w:rsidR="00F5148F" w:rsidRDefault="00F5148F" w:rsidP="00F5148F"/>
    <w:p w14:paraId="26DF33B8" w14:textId="5BCFDBB4" w:rsidR="00F5148F" w:rsidRDefault="00F5148F" w:rsidP="00F5148F"/>
    <w:p w14:paraId="502C7BA1" w14:textId="60672930" w:rsidR="00F5148F" w:rsidRDefault="00F5148F" w:rsidP="00F5148F"/>
    <w:p w14:paraId="6379256E" w14:textId="0AB9FCB7" w:rsidR="00F5148F" w:rsidRDefault="00F5148F" w:rsidP="00F5148F"/>
    <w:p w14:paraId="6ECE79FC" w14:textId="77777777" w:rsidR="00462A28" w:rsidRDefault="00462A28" w:rsidP="00F5148F"/>
    <w:sectPr w:rsidR="00462A2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96398"/>
    <w:multiLevelType w:val="hybridMultilevel"/>
    <w:tmpl w:val="947E27DE"/>
    <w:lvl w:ilvl="0" w:tplc="3809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6CD1F04"/>
    <w:multiLevelType w:val="hybridMultilevel"/>
    <w:tmpl w:val="BF8E330E"/>
    <w:lvl w:ilvl="0" w:tplc="0C94D5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EE707B"/>
    <w:multiLevelType w:val="hybridMultilevel"/>
    <w:tmpl w:val="1EBA3492"/>
    <w:lvl w:ilvl="0" w:tplc="800E082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A7A66EE"/>
    <w:multiLevelType w:val="hybridMultilevel"/>
    <w:tmpl w:val="A56464CE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777924"/>
    <w:multiLevelType w:val="hybridMultilevel"/>
    <w:tmpl w:val="E160D208"/>
    <w:lvl w:ilvl="0" w:tplc="891EB97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94A404F"/>
    <w:multiLevelType w:val="hybridMultilevel"/>
    <w:tmpl w:val="05BA04A0"/>
    <w:lvl w:ilvl="0" w:tplc="7278EC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675E5E97"/>
    <w:multiLevelType w:val="hybridMultilevel"/>
    <w:tmpl w:val="0AC23610"/>
    <w:lvl w:ilvl="0" w:tplc="3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6E4958"/>
    <w:multiLevelType w:val="hybridMultilevel"/>
    <w:tmpl w:val="5C5CAC9E"/>
    <w:lvl w:ilvl="0" w:tplc="14A691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2764CB"/>
    <w:multiLevelType w:val="hybridMultilevel"/>
    <w:tmpl w:val="D500EF00"/>
    <w:lvl w:ilvl="0" w:tplc="FD9618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num w:numId="1" w16cid:durableId="212547562">
    <w:abstractNumId w:val="6"/>
  </w:num>
  <w:num w:numId="2" w16cid:durableId="1667128016">
    <w:abstractNumId w:val="3"/>
  </w:num>
  <w:num w:numId="3" w16cid:durableId="1227761470">
    <w:abstractNumId w:val="2"/>
  </w:num>
  <w:num w:numId="4" w16cid:durableId="883710750">
    <w:abstractNumId w:val="0"/>
  </w:num>
  <w:num w:numId="5" w16cid:durableId="1269241476">
    <w:abstractNumId w:val="1"/>
  </w:num>
  <w:num w:numId="6" w16cid:durableId="1719085388">
    <w:abstractNumId w:val="7"/>
  </w:num>
  <w:num w:numId="7" w16cid:durableId="1372147772">
    <w:abstractNumId w:val="4"/>
  </w:num>
  <w:num w:numId="8" w16cid:durableId="1562641537">
    <w:abstractNumId w:val="8"/>
  </w:num>
  <w:num w:numId="9" w16cid:durableId="60196297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28"/>
    <w:rsid w:val="00186B11"/>
    <w:rsid w:val="002074FB"/>
    <w:rsid w:val="00241654"/>
    <w:rsid w:val="002C0819"/>
    <w:rsid w:val="00462A28"/>
    <w:rsid w:val="00481E65"/>
    <w:rsid w:val="004A3DB0"/>
    <w:rsid w:val="005433A1"/>
    <w:rsid w:val="0058021E"/>
    <w:rsid w:val="0099673D"/>
    <w:rsid w:val="00A11392"/>
    <w:rsid w:val="00A82BEE"/>
    <w:rsid w:val="00BA3897"/>
    <w:rsid w:val="00E05829"/>
    <w:rsid w:val="00F05B85"/>
    <w:rsid w:val="00F5148F"/>
    <w:rsid w:val="00F91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546D4A"/>
  <w15:chartTrackingRefBased/>
  <w15:docId w15:val="{5F28A6FE-A318-4122-BECB-7C8D6E72D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ID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2A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jpe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1F275C-CFF2-4108-84A4-5EB7D8A5E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172</Words>
  <Characters>98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mi Ramadhi</dc:creator>
  <cp:keywords/>
  <dc:description/>
  <cp:lastModifiedBy>Sendi Ardiyanto</cp:lastModifiedBy>
  <cp:revision>2</cp:revision>
  <dcterms:created xsi:type="dcterms:W3CDTF">2023-02-09T03:43:00Z</dcterms:created>
  <dcterms:modified xsi:type="dcterms:W3CDTF">2023-02-09T03:43:00Z</dcterms:modified>
</cp:coreProperties>
</file>